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F6D639" w14:textId="5C662AEC" w:rsidR="000811E4" w:rsidRPr="00F35088" w:rsidRDefault="000811E4" w:rsidP="000811E4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7779FE4F" w14:textId="56898DA7" w:rsidR="000811E4" w:rsidRDefault="000811E4" w:rsidP="000811E4">
      <w:pPr>
        <w:pStyle w:val="LAMPIRAN"/>
        <w:rPr>
          <w:lang w:val="id-ID"/>
        </w:rPr>
      </w:pPr>
      <w:r w:rsidRPr="00F35088"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00B28A09" w14:textId="6285C5DE" w:rsidR="000811E4" w:rsidRDefault="000811E4" w:rsidP="000811E4">
      <w:pPr>
        <w:pStyle w:val="LAMPIRAN"/>
      </w:pPr>
      <w:r w:rsidRPr="00F35088"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E75CBD">
      <w:pPr>
        <w:pStyle w:val="LAMPIRAN"/>
        <w:numPr>
          <w:ilvl w:val="0"/>
          <w:numId w:val="1"/>
        </w:numPr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5"/>
        <w:gridCol w:w="3977"/>
      </w:tblGrid>
      <w:tr w:rsidR="00133EE2" w:rsidRPr="002F153D" w14:paraId="6927B299" w14:textId="77777777" w:rsidTr="0074161F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74161F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74161F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tivitas</w:t>
            </w:r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74161F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Deskripsi</w:t>
            </w:r>
          </w:p>
        </w:tc>
      </w:tr>
      <w:tr w:rsidR="00133EE2" w:rsidRPr="002F153D" w14:paraId="283A60E1" w14:textId="77777777" w:rsidTr="0074161F">
        <w:tc>
          <w:tcPr>
            <w:tcW w:w="510" w:type="dxa"/>
            <w:hideMark/>
          </w:tcPr>
          <w:p w14:paraId="32FB7C36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77777777" w:rsidR="00133EE2" w:rsidRPr="002F153D" w:rsidRDefault="00133EE2" w:rsidP="0074161F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client</w:t>
            </w:r>
          </w:p>
          <w:p w14:paraId="432CE6ED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 xml:space="preserve">Client </w:t>
            </w:r>
            <w:r>
              <w:rPr>
                <w:rFonts w:cs="Times New Roman"/>
                <w:szCs w:val="24"/>
                <w:lang w:val="id-ID"/>
              </w:rPr>
              <w:t xml:space="preserve">melakukan </w:t>
            </w:r>
            <w:r w:rsidRPr="002F153D">
              <w:rPr>
                <w:rFonts w:cs="Times New Roman"/>
                <w:szCs w:val="24"/>
              </w:rPr>
              <w:t>registrasi</w:t>
            </w:r>
            <w:r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74161F">
        <w:tc>
          <w:tcPr>
            <w:tcW w:w="510" w:type="dxa"/>
            <w:hideMark/>
          </w:tcPr>
          <w:p w14:paraId="62A35268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77777777" w:rsidR="00133EE2" w:rsidRPr="002F153D" w:rsidRDefault="00133EE2" w:rsidP="0074161F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client</w:t>
            </w:r>
          </w:p>
          <w:p w14:paraId="6202EB8F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Client yang sudah mendaftar dapat di kelola oleh admin apakah dapat diterima atau ditolak.</w:t>
            </w:r>
          </w:p>
        </w:tc>
      </w:tr>
      <w:tr w:rsidR="00133EE2" w:rsidRPr="002F153D" w14:paraId="31E072D2" w14:textId="77777777" w:rsidTr="0074161F">
        <w:tc>
          <w:tcPr>
            <w:tcW w:w="510" w:type="dxa"/>
          </w:tcPr>
          <w:p w14:paraId="568011F1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74161F">
            <w:pPr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>Transaksi pemesanan tiket</w:t>
            </w:r>
          </w:p>
        </w:tc>
        <w:tc>
          <w:tcPr>
            <w:tcW w:w="4178" w:type="dxa"/>
          </w:tcPr>
          <w:p w14:paraId="65EC35FF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>Client dapat memesan tiket yang disediakan oleh admin.</w:t>
            </w:r>
          </w:p>
        </w:tc>
      </w:tr>
      <w:tr w:rsidR="00133EE2" w:rsidRPr="009A1133" w14:paraId="7B154893" w14:textId="77777777" w:rsidTr="0074161F">
        <w:tc>
          <w:tcPr>
            <w:tcW w:w="510" w:type="dxa"/>
          </w:tcPr>
          <w:p w14:paraId="0AA1AD72" w14:textId="77777777" w:rsidR="00133EE2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74161F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77777777" w:rsidR="00133EE2" w:rsidRPr="009A1133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DP dari tiket yang telah dipesan untuk melanjutkan aplikasi.</w:t>
            </w:r>
          </w:p>
        </w:tc>
      </w:tr>
      <w:tr w:rsidR="00133EE2" w14:paraId="0A661D6E" w14:textId="77777777" w:rsidTr="0074161F">
        <w:tc>
          <w:tcPr>
            <w:tcW w:w="510" w:type="dxa"/>
          </w:tcPr>
          <w:p w14:paraId="7A8E282F" w14:textId="77777777" w:rsidR="00133EE2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74161F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77777777" w:rsidR="00133EE2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mbayaran DP  yang diserahkan client dan mengubah status pembayaran.</w:t>
            </w:r>
          </w:p>
        </w:tc>
      </w:tr>
      <w:tr w:rsidR="00133EE2" w14:paraId="30B9EE1F" w14:textId="77777777" w:rsidTr="0074161F">
        <w:tc>
          <w:tcPr>
            <w:tcW w:w="510" w:type="dxa"/>
          </w:tcPr>
          <w:p w14:paraId="0A83A9C1" w14:textId="77777777" w:rsidR="00133EE2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74161F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77777777" w:rsidR="00133EE2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pelunasan dari tiket dalam tenggat waktu yang telah ditentukan.</w:t>
            </w:r>
          </w:p>
        </w:tc>
      </w:tr>
      <w:tr w:rsidR="00133EE2" w:rsidRPr="002F153D" w14:paraId="1349510A" w14:textId="77777777" w:rsidTr="0074161F">
        <w:tc>
          <w:tcPr>
            <w:tcW w:w="510" w:type="dxa"/>
          </w:tcPr>
          <w:p w14:paraId="67F0EDAE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74161F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lunasan  yang diserahkan client dan mengubah status pembayaran.</w:t>
            </w:r>
          </w:p>
        </w:tc>
      </w:tr>
    </w:tbl>
    <w:p w14:paraId="7B186606" w14:textId="1A4B7933" w:rsidR="00E75CBD" w:rsidRDefault="00E75CBD" w:rsidP="00133EE2">
      <w:pPr>
        <w:pStyle w:val="LAMPIRAN"/>
      </w:pPr>
    </w:p>
    <w:p w14:paraId="5C755B63" w14:textId="1D3FD835" w:rsidR="00133EE2" w:rsidRDefault="00133EE2" w:rsidP="00133EE2">
      <w:pPr>
        <w:pStyle w:val="LAMPIRAN"/>
      </w:pPr>
    </w:p>
    <w:p w14:paraId="35562AAB" w14:textId="7EE128F7" w:rsidR="00133EE2" w:rsidRDefault="00133EE2" w:rsidP="00133EE2">
      <w:pPr>
        <w:pStyle w:val="LAMPIRAN"/>
      </w:pPr>
    </w:p>
    <w:p w14:paraId="1EED7B27" w14:textId="1BA0EBBE" w:rsidR="00133EE2" w:rsidRDefault="00133EE2" w:rsidP="00133EE2">
      <w:pPr>
        <w:pStyle w:val="LAMPIRAN"/>
      </w:pPr>
    </w:p>
    <w:p w14:paraId="0780935F" w14:textId="3D78DA64" w:rsidR="00133EE2" w:rsidRDefault="00133EE2" w:rsidP="00133EE2">
      <w:pPr>
        <w:pStyle w:val="LAMPIRAN"/>
      </w:pPr>
    </w:p>
    <w:p w14:paraId="605F0804" w14:textId="2F425C09" w:rsidR="00133EE2" w:rsidRDefault="00133EE2" w:rsidP="00133EE2">
      <w:pPr>
        <w:pStyle w:val="LAMPIRAN"/>
      </w:pPr>
    </w:p>
    <w:p w14:paraId="1FD19811" w14:textId="77777777" w:rsidR="00133EE2" w:rsidRDefault="00133EE2" w:rsidP="00133EE2">
      <w:pPr>
        <w:pStyle w:val="LAMPIRAN"/>
      </w:pPr>
    </w:p>
    <w:p w14:paraId="72BCBE2A" w14:textId="77777777" w:rsidR="00133EE2" w:rsidRPr="002F153D" w:rsidRDefault="00133EE2" w:rsidP="00133EE2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r w:rsidRPr="002F153D">
        <w:rPr>
          <w:b w:val="0"/>
          <w:szCs w:val="24"/>
        </w:rPr>
        <w:lastRenderedPageBreak/>
        <w:t>Aktivitas Aktor</w:t>
      </w:r>
      <w:bookmarkEnd w:id="4"/>
      <w:bookmarkEnd w:id="5"/>
      <w:bookmarkEnd w:id="6"/>
      <w:bookmarkEnd w:id="7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74161F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74161F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tor</w:t>
            </w:r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74161F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tivitas</w:t>
            </w:r>
          </w:p>
        </w:tc>
      </w:tr>
      <w:tr w:rsidR="00133EE2" w:rsidRPr="002F153D" w14:paraId="1AA94789" w14:textId="77777777" w:rsidTr="0074161F">
        <w:tc>
          <w:tcPr>
            <w:tcW w:w="2268" w:type="dxa"/>
            <w:hideMark/>
          </w:tcPr>
          <w:p w14:paraId="6C4EB43E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mbuka web.</w:t>
            </w:r>
          </w:p>
          <w:p w14:paraId="30351B2E" w14:textId="77777777" w:rsidR="00133EE2" w:rsidRPr="00B51603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Login aplikasi.</w:t>
            </w:r>
          </w:p>
          <w:p w14:paraId="00608563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gelola client,</w:t>
            </w:r>
          </w:p>
          <w:p w14:paraId="11E9D9FF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gelola rute yang tersedia.</w:t>
            </w:r>
          </w:p>
          <w:p w14:paraId="535CB380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gelola tiket yang dapat dipesan.</w:t>
            </w:r>
          </w:p>
          <w:p w14:paraId="265F0F9F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transaksi pemesanan tiket.</w:t>
            </w:r>
          </w:p>
          <w:p w14:paraId="27E715D0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ihat notifikasi.</w:t>
            </w:r>
          </w:p>
          <w:p w14:paraId="673C983D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gatur data akun pribadi.</w:t>
            </w:r>
          </w:p>
        </w:tc>
      </w:tr>
      <w:tr w:rsidR="00133EE2" w:rsidRPr="002F153D" w14:paraId="3ECB5A14" w14:textId="77777777" w:rsidTr="0074161F">
        <w:tc>
          <w:tcPr>
            <w:tcW w:w="2268" w:type="dxa"/>
            <w:hideMark/>
          </w:tcPr>
          <w:p w14:paraId="6B2A1168" w14:textId="77777777" w:rsidR="00133EE2" w:rsidRPr="002F153D" w:rsidRDefault="00133EE2" w:rsidP="0074161F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mbuka web.</w:t>
            </w:r>
          </w:p>
          <w:p w14:paraId="136C9920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Login aplikasi.</w:t>
            </w:r>
          </w:p>
          <w:p w14:paraId="483B20EA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akukan registrasi untuk menjadi client.</w:t>
            </w:r>
          </w:p>
          <w:p w14:paraId="1F6A8501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ihat daftar tiket yang tersedia.</w:t>
            </w:r>
          </w:p>
          <w:p w14:paraId="547D4297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akukan transaksi pemesanan tiket.</w:t>
            </w:r>
          </w:p>
          <w:p w14:paraId="647082C7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ihat notifikasi.</w:t>
            </w:r>
          </w:p>
          <w:p w14:paraId="4B560A06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Pengaturan akun pribadi.</w:t>
            </w:r>
          </w:p>
        </w:tc>
      </w:tr>
    </w:tbl>
    <w:p w14:paraId="74DD8ED0" w14:textId="77777777" w:rsidR="00133EE2" w:rsidRPr="00F35088" w:rsidRDefault="00133EE2" w:rsidP="00133EE2">
      <w:pPr>
        <w:pStyle w:val="LAMPIRAN"/>
      </w:pPr>
    </w:p>
    <w:p w14:paraId="063D820B" w14:textId="77777777" w:rsidR="000811E4" w:rsidRPr="000811E4" w:rsidRDefault="000811E4" w:rsidP="000811E4">
      <w:pPr>
        <w:pStyle w:val="LAMPIRAN"/>
        <w:rPr>
          <w:lang w:val="id-ID"/>
        </w:rPr>
      </w:pPr>
    </w:p>
    <w:p w14:paraId="150B643E" w14:textId="271B8F31" w:rsidR="00BF6081" w:rsidRPr="00BF6081" w:rsidRDefault="00BF6081" w:rsidP="00BF6081">
      <w:pPr>
        <w:pStyle w:val="ListParagraph"/>
        <w:numPr>
          <w:ilvl w:val="0"/>
          <w:numId w:val="1"/>
        </w:numPr>
        <w:spacing w:after="200" w:line="276" w:lineRule="auto"/>
        <w:rPr>
          <w:rFonts w:cs="Times New Roman"/>
          <w:b/>
          <w:szCs w:val="24"/>
        </w:rPr>
      </w:pPr>
      <w:r w:rsidRPr="00BF6081">
        <w:rPr>
          <w:rFonts w:cs="Times New Roman"/>
          <w:b/>
          <w:szCs w:val="24"/>
        </w:rPr>
        <w:t xml:space="preserve">Rancangan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BF6081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BF6081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292.5pt;height:191.25pt" o:ole="">
            <v:imagedata r:id="rId5" o:title=""/>
          </v:shape>
          <o:OLEObject Type="Embed" ProgID="Visio.Drawing.15" ShapeID="_x0000_i1049" DrawAspect="Content" ObjectID="_1637419844" r:id="rId6"/>
        </w:object>
      </w:r>
    </w:p>
    <w:p w14:paraId="2D27FD77" w14:textId="27D04B43" w:rsidR="00287ACA" w:rsidRDefault="00287ACA" w:rsidP="00287ACA"/>
    <w:p w14:paraId="7E53645D" w14:textId="19D65A33" w:rsidR="00287ACA" w:rsidRDefault="00287ACA" w:rsidP="00300E0E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287ACA">
      <w:pPr>
        <w:pStyle w:val="ListParagraph"/>
      </w:pPr>
      <w:r>
        <w:object w:dxaOrig="6270" w:dyaOrig="4591" w14:anchorId="7EB5E54D">
          <v:shape id="_x0000_i1041" type="#_x0000_t75" style="width:313.5pt;height:229.5pt" o:ole="">
            <v:imagedata r:id="rId7" o:title=""/>
          </v:shape>
          <o:OLEObject Type="Embed" ProgID="Visio.Drawing.15" ShapeID="_x0000_i1041" DrawAspect="Content" ObjectID="_1637419845" r:id="rId8"/>
        </w:object>
      </w:r>
    </w:p>
    <w:p w14:paraId="708120BB" w14:textId="1882676C" w:rsidR="00287ACA" w:rsidRDefault="00287ACA" w:rsidP="00300E0E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287ACA">
      <w:pPr>
        <w:pStyle w:val="ListParagraph"/>
      </w:pPr>
      <w:r>
        <w:object w:dxaOrig="4486" w:dyaOrig="3421" w14:anchorId="5CC2932D">
          <v:shape id="_x0000_i1043" type="#_x0000_t75" style="width:189.75pt;height:144.75pt" o:ole="">
            <v:imagedata r:id="rId9" o:title=""/>
          </v:shape>
          <o:OLEObject Type="Embed" ProgID="Visio.Drawing.15" ShapeID="_x0000_i1043" DrawAspect="Content" ObjectID="_1637419846" r:id="rId10"/>
        </w:object>
      </w:r>
    </w:p>
    <w:p w14:paraId="53A25E30" w14:textId="4D5438B2" w:rsidR="00287ACA" w:rsidRDefault="00287ACA" w:rsidP="00300E0E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2B84F440" w14:textId="77777777" w:rsidR="00364EEF" w:rsidRDefault="00287ACA" w:rsidP="00287ACA">
      <w:pPr>
        <w:pStyle w:val="ListParagraph"/>
      </w:pPr>
      <w:r>
        <w:object w:dxaOrig="7140" w:dyaOrig="6570" w14:anchorId="0EBB044D">
          <v:shape id="_x0000_i1045" type="#_x0000_t75" style="width:240pt;height:220.5pt" o:ole="">
            <v:imagedata r:id="rId11" o:title=""/>
          </v:shape>
          <o:OLEObject Type="Embed" ProgID="Visio.Drawing.15" ShapeID="_x0000_i1045" DrawAspect="Content" ObjectID="_1637419847" r:id="rId12"/>
        </w:object>
      </w:r>
    </w:p>
    <w:p w14:paraId="330FD3DD" w14:textId="68D0C0E5" w:rsidR="00287ACA" w:rsidRDefault="00287ACA" w:rsidP="00287ACA">
      <w:pPr>
        <w:pStyle w:val="ListParagraph"/>
      </w:pPr>
    </w:p>
    <w:p w14:paraId="51B32354" w14:textId="6BDEF43E" w:rsidR="00300E0E" w:rsidRDefault="00300E0E" w:rsidP="00364EEF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client</w:t>
      </w:r>
    </w:p>
    <w:p w14:paraId="634CDFE3" w14:textId="3DE24CFC" w:rsidR="00364EEF" w:rsidRDefault="00364EEF" w:rsidP="00364EEF">
      <w:pPr>
        <w:pStyle w:val="ListParagraph"/>
        <w:ind w:left="993"/>
      </w:pPr>
      <w:r>
        <w:object w:dxaOrig="4921" w:dyaOrig="4246" w14:anchorId="2D8E766C">
          <v:shape id="_x0000_i1054" type="#_x0000_t75" style="width:246pt;height:212.25pt" o:ole="">
            <v:imagedata r:id="rId13" o:title=""/>
          </v:shape>
          <o:OLEObject Type="Embed" ProgID="Visio.Drawing.15" ShapeID="_x0000_i1054" DrawAspect="Content" ObjectID="_1637419848" r:id="rId14"/>
        </w:object>
      </w:r>
    </w:p>
    <w:p w14:paraId="2DB02395" w14:textId="3F6E818C" w:rsidR="00364EEF" w:rsidRDefault="00364EEF" w:rsidP="00364EEF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364EEF">
      <w:pPr>
        <w:pStyle w:val="ListParagraph"/>
        <w:ind w:left="993"/>
      </w:pPr>
      <w:r>
        <w:object w:dxaOrig="5986" w:dyaOrig="2191" w14:anchorId="75842153">
          <v:shape id="_x0000_i1056" type="#_x0000_t75" style="width:299.25pt;height:109.5pt" o:ole="">
            <v:imagedata r:id="rId15" o:title=""/>
          </v:shape>
          <o:OLEObject Type="Embed" ProgID="Visio.Drawing.15" ShapeID="_x0000_i1056" DrawAspect="Content" ObjectID="_1637419849" r:id="rId16"/>
        </w:object>
      </w:r>
    </w:p>
    <w:p w14:paraId="6BA8ADC7" w14:textId="13B56302" w:rsidR="00364EEF" w:rsidRDefault="00D70046" w:rsidP="00364EEF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D70046">
      <w:pPr>
        <w:pStyle w:val="ListParagraph"/>
        <w:ind w:left="993"/>
      </w:pPr>
      <w:r>
        <w:object w:dxaOrig="5986" w:dyaOrig="2191" w14:anchorId="5D15D673">
          <v:shape id="_x0000_i1058" type="#_x0000_t75" style="width:299.25pt;height:109.5pt" o:ole="">
            <v:imagedata r:id="rId17" o:title=""/>
          </v:shape>
          <o:OLEObject Type="Embed" ProgID="Visio.Drawing.15" ShapeID="_x0000_i1058" DrawAspect="Content" ObjectID="_1637419850" r:id="rId18"/>
        </w:object>
      </w:r>
    </w:p>
    <w:p w14:paraId="1E2C0869" w14:textId="493C47CC" w:rsidR="00D70046" w:rsidRPr="00D70046" w:rsidRDefault="00D70046" w:rsidP="00D70046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>
        <w:rPr>
          <w:i/>
          <w:iCs/>
          <w:lang w:val="id-ID"/>
        </w:rPr>
        <w:t>client</w:t>
      </w:r>
    </w:p>
    <w:p w14:paraId="289B2C9C" w14:textId="456C7DD1" w:rsidR="00D70046" w:rsidRPr="00D70046" w:rsidRDefault="00D70046" w:rsidP="00D70046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60" type="#_x0000_t75" style="width:219.75pt;height:109.5pt" o:ole="">
            <v:imagedata r:id="rId19" o:title=""/>
          </v:shape>
          <o:OLEObject Type="Embed" ProgID="Visio.Drawing.15" ShapeID="_x0000_i1060" DrawAspect="Content" ObjectID="_1637419851" r:id="rId20"/>
        </w:object>
      </w:r>
      <w:bookmarkStart w:id="8" w:name="_GoBack"/>
      <w:bookmarkEnd w:id="8"/>
    </w:p>
    <w:p w14:paraId="06438EFA" w14:textId="77777777" w:rsidR="00364EEF" w:rsidRPr="00300E0E" w:rsidRDefault="00364EEF" w:rsidP="00364EEF">
      <w:pPr>
        <w:pStyle w:val="ListParagraph"/>
        <w:rPr>
          <w:lang w:val="id-ID"/>
        </w:rPr>
      </w:pPr>
    </w:p>
    <w:sectPr w:rsidR="00364EEF" w:rsidRPr="00300E0E" w:rsidSect="000811E4"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883466"/>
    <w:multiLevelType w:val="hybridMultilevel"/>
    <w:tmpl w:val="DB54E36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B2A6E46"/>
    <w:multiLevelType w:val="hybridMultilevel"/>
    <w:tmpl w:val="96F00CA2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11E4"/>
    <w:rsid w:val="000811E4"/>
    <w:rsid w:val="00133EE2"/>
    <w:rsid w:val="00287ACA"/>
    <w:rsid w:val="00300E0E"/>
    <w:rsid w:val="00364EEF"/>
    <w:rsid w:val="00732D93"/>
    <w:rsid w:val="009A2BA1"/>
    <w:rsid w:val="00A828F7"/>
    <w:rsid w:val="00A90354"/>
    <w:rsid w:val="00BF6081"/>
    <w:rsid w:val="00D70046"/>
    <w:rsid w:val="00E75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ascii="Times New Roman" w:eastAsiaTheme="minorEastAsia" w:hAnsi="Times New Roman"/>
      <w:sz w:val="24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4</Pages>
  <Words>272</Words>
  <Characters>155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Rifan Alamsyah</cp:lastModifiedBy>
  <cp:revision>6</cp:revision>
  <dcterms:created xsi:type="dcterms:W3CDTF">2019-12-09T10:26:00Z</dcterms:created>
  <dcterms:modified xsi:type="dcterms:W3CDTF">2019-12-09T11:04:00Z</dcterms:modified>
</cp:coreProperties>
</file>